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0CCE" w:rsidRDefault="00E01ED2">
      <w:r>
        <w:object w:dxaOrig="19181" w:dyaOrig="12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314.25pt" o:ole="">
            <v:imagedata r:id="rId6" o:title=""/>
          </v:shape>
          <o:OLEObject Type="Embed" ProgID="Visio.Drawing.11" ShapeID="_x0000_i1025" DrawAspect="Content" ObjectID="_1479018139" r:id="rId7"/>
        </w:object>
      </w:r>
    </w:p>
    <w:sectPr w:rsidR="00B10C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0CCE" w:rsidRDefault="00B10CCE" w:rsidP="00AB2F3B">
      <w:r>
        <w:separator/>
      </w:r>
    </w:p>
  </w:endnote>
  <w:endnote w:type="continuationSeparator" w:id="1">
    <w:p w:rsidR="00B10CCE" w:rsidRDefault="00B10CCE" w:rsidP="00AB2F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0CCE" w:rsidRDefault="00B10CCE" w:rsidP="00AB2F3B">
      <w:r>
        <w:separator/>
      </w:r>
    </w:p>
  </w:footnote>
  <w:footnote w:type="continuationSeparator" w:id="1">
    <w:p w:rsidR="00B10CCE" w:rsidRDefault="00B10CCE" w:rsidP="00AB2F3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B2F3B"/>
    <w:rsid w:val="00870907"/>
    <w:rsid w:val="009A0CF7"/>
    <w:rsid w:val="00AB2F3B"/>
    <w:rsid w:val="00B10CCE"/>
    <w:rsid w:val="00E01ED2"/>
    <w:rsid w:val="00E07E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B2F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B2F3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B2F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B2F3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4</Words>
  <Characters>26</Characters>
  <Application>Microsoft Office Word</Application>
  <DocSecurity>0</DocSecurity>
  <Lines>1</Lines>
  <Paragraphs>1</Paragraphs>
  <ScaleCrop>false</ScaleCrop>
  <Company>xc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超级管理员</dc:creator>
  <cp:keywords/>
  <dc:description/>
  <cp:lastModifiedBy>超级管理员</cp:lastModifiedBy>
  <cp:revision>6</cp:revision>
  <dcterms:created xsi:type="dcterms:W3CDTF">2014-12-02T00:58:00Z</dcterms:created>
  <dcterms:modified xsi:type="dcterms:W3CDTF">2014-12-02T01:35:00Z</dcterms:modified>
</cp:coreProperties>
</file>